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val="en-US" w:eastAsia="zh-CN"/>
        </w:rPr>
        <w:t>山东兆邦精细</w:t>
      </w:r>
      <w:r>
        <w:rPr>
          <w:rFonts w:hint="eastAsia"/>
          <w:b/>
          <w:sz w:val="44"/>
          <w:szCs w:val="44"/>
          <w:highlight w:val="none"/>
          <w:lang w:eastAsia="zh-CN"/>
        </w:rPr>
        <w:t>化工有限公司</w:t>
      </w:r>
    </w:p>
    <w:p>
      <w:pPr>
        <w:pStyle w:val="10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</w:t>
      </w:r>
      <w:r>
        <w:rPr>
          <w:rFonts w:hint="eastAsia" w:ascii="黑体" w:hAnsi="黑体" w:eastAsia="黑体" w:cs="Arial"/>
          <w:kern w:val="0"/>
          <w:sz w:val="28"/>
          <w:szCs w:val="28"/>
          <w:lang w:val="en-US" w:eastAsia="zh-CN"/>
        </w:rPr>
        <w:t>公司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>　　三、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 xml:space="preserve">职责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1、协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助领导小组推动企业开展危险废物环境污染防治工作，贯彻执行国家法规和标准。汇总和审查各项技术措施、计划，并且督促有关部门切实按期执行。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宋体" w:hAnsi="宋体" w:eastAsia="宋体" w:cs="宋体"/>
          <w:kern w:val="0"/>
          <w:sz w:val="28"/>
          <w:szCs w:val="28"/>
        </w:rPr>
        <w:t>　</w:t>
      </w:r>
      <w:r>
        <w:rPr>
          <w:rFonts w:hint="eastAsia" w:ascii="Arial" w:hAnsi="Arial" w:eastAsia="宋体" w:cs="Arial"/>
          <w:kern w:val="0"/>
          <w:sz w:val="28"/>
          <w:szCs w:val="28"/>
        </w:rPr>
        <w:t>　2、组织对职工进行危险废物环境污染防治培训教育，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begin"/>
      </w:r>
      <w:r>
        <w:rPr>
          <w:rFonts w:hint="eastAsia" w:ascii="Arial" w:hAnsi="Arial" w:eastAsia="宋体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eastAsia="宋体" w:cs="Arial"/>
          <w:kern w:val="0"/>
          <w:sz w:val="28"/>
          <w:szCs w:val="28"/>
        </w:rPr>
        <w:t>总结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end"/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推广职业卫生管理先进经验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 xml:space="preserve">3、定期组织现场检查，对检查中发现的不安全情况，有权责令改正，或立即报告领导小组研究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4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、</w:t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负责危险废物环境污染事故报告，参加事故调查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5、负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责建立企业危险废物环境污染防治管理台帐和档案，负责登录、存档、申报等工作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四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、危险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产生单位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职责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1、要了解危险废物的潜在危险性，做好劳动防护工作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2、贯彻国家、上级部门关于危险废物设施维修、维护保养及施工方面的安全规定、标</w:t>
      </w:r>
      <w:r>
        <w:rPr>
          <w:rFonts w:hint="eastAsia" w:ascii="宋体" w:hAnsi="宋体" w:eastAsia="宋体" w:cs="宋体"/>
          <w:kern w:val="0"/>
          <w:sz w:val="28"/>
          <w:szCs w:val="28"/>
        </w:rPr>
        <w:t>准，遵守危险废物操作规程和管理制度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3、在制定改造方案和编制设备检修计划时，遵守相应的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危险废物、</w:t>
      </w:r>
      <w:r>
        <w:rPr>
          <w:rFonts w:hint="eastAsia" w:ascii="Arial" w:hAnsi="Arial" w:eastAsia="宋体" w:cs="Arial"/>
          <w:kern w:val="0"/>
          <w:sz w:val="28"/>
          <w:szCs w:val="28"/>
        </w:rPr>
        <w:t>安全卫生、环保等措施内容，落实好相应的安全措施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4、积极参加学习危险废物知识培训，了解危险废物的危害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5、要对危险废物的使用情况进行监控，出现问题要及时汇报有关部门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6、</w:t>
      </w:r>
      <w:r>
        <w:rPr>
          <w:rFonts w:hint="eastAsia" w:ascii="宋体" w:hAnsi="宋体" w:eastAsia="宋体" w:cs="宋体"/>
          <w:kern w:val="0"/>
          <w:sz w:val="28"/>
          <w:szCs w:val="28"/>
        </w:rPr>
        <w:t>对危险废物的安全措施要经常检查，是否落实到位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五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eastAsia="zh-CN"/>
        </w:rPr>
        <w:t>、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危险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贮存单位职责</w:t>
      </w:r>
    </w:p>
    <w:p>
      <w:pPr>
        <w:pStyle w:val="17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left="0" w:leftChars="0"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负责公司全部危险废物的接收和暂时储存，并建立公司级危险废物贮存和转移台账；</w:t>
      </w:r>
    </w:p>
    <w:p>
      <w:pPr>
        <w:pStyle w:val="17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2、协助安环部做好危废处置的转移配合工作，协助危废联单的申请和危废出库管理；</w:t>
      </w:r>
    </w:p>
    <w:p>
      <w:pPr>
        <w:pStyle w:val="17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宋体" w:hAnsi="宋体" w:eastAsia="宋体" w:cs="宋体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3、负</w:t>
      </w:r>
      <w:r>
        <w:rPr>
          <w:rFonts w:hint="eastAsia" w:ascii="宋体" w:hAnsi="宋体" w:eastAsia="宋体" w:cs="宋体"/>
          <w:color w:val="auto"/>
          <w:sz w:val="28"/>
          <w:szCs w:val="28"/>
          <w:highlight w:val="none"/>
          <w:lang w:eastAsia="zh-CN"/>
        </w:rPr>
        <w:t>责对本车间内的产生危废进行收集、分类、标示和厂内转移，并做好危险废物产生环节台账；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仿宋_GB2312" w:eastAsia="仿宋_GB2312"/>
          <w:sz w:val="28"/>
          <w:szCs w:val="28"/>
        </w:rPr>
      </w:pPr>
    </w:p>
    <w:p>
      <w:pPr>
        <w:spacing w:line="440" w:lineRule="exact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t xml:space="preserve">                      </w:t>
      </w:r>
    </w:p>
    <w:p>
      <w:pPr>
        <w:spacing w:line="440" w:lineRule="exact"/>
        <w:rPr>
          <w:rFonts w:hint="eastAsia" w:ascii="仿宋_GB2312" w:eastAsia="仿宋_GB2312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ind w:firstLine="560" w:firstLineChars="200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textWrapping"/>
      </w: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山东兆邦精细化工有限公司危险废物污染防治信息</w:t>
      </w:r>
    </w:p>
    <w:tbl>
      <w:tblPr>
        <w:tblStyle w:val="12"/>
        <w:tblW w:w="449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0"/>
        <w:gridCol w:w="1011"/>
        <w:gridCol w:w="1561"/>
        <w:gridCol w:w="2158"/>
        <w:gridCol w:w="870"/>
        <w:gridCol w:w="662"/>
        <w:gridCol w:w="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序号</w:t>
            </w:r>
          </w:p>
        </w:tc>
        <w:tc>
          <w:tcPr>
            <w:tcW w:w="66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名称</w:t>
            </w:r>
          </w:p>
        </w:tc>
        <w:tc>
          <w:tcPr>
            <w:tcW w:w="101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类别</w:t>
            </w:r>
          </w:p>
        </w:tc>
        <w:tc>
          <w:tcPr>
            <w:tcW w:w="140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生环节</w:t>
            </w:r>
          </w:p>
        </w:tc>
        <w:tc>
          <w:tcPr>
            <w:tcW w:w="568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险特性</w:t>
            </w:r>
          </w:p>
        </w:tc>
        <w:tc>
          <w:tcPr>
            <w:tcW w:w="432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责任人</w:t>
            </w:r>
          </w:p>
        </w:tc>
        <w:tc>
          <w:tcPr>
            <w:tcW w:w="54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3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6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1019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50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51-017-50</w:t>
            </w:r>
          </w:p>
        </w:tc>
        <w:tc>
          <w:tcPr>
            <w:tcW w:w="140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器使用失效后的废催化剂</w:t>
            </w:r>
          </w:p>
        </w:tc>
        <w:tc>
          <w:tcPr>
            <w:tcW w:w="568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432" w:type="pct"/>
            <w:vMerge w:val="restar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红光</w:t>
            </w:r>
          </w:p>
        </w:tc>
        <w:tc>
          <w:tcPr>
            <w:tcW w:w="5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6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导热油</w:t>
            </w:r>
          </w:p>
        </w:tc>
        <w:tc>
          <w:tcPr>
            <w:tcW w:w="1019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40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导热油炉使用失效的导热油</w:t>
            </w:r>
          </w:p>
        </w:tc>
        <w:tc>
          <w:tcPr>
            <w:tcW w:w="56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易燃性,毒性</w:t>
            </w:r>
          </w:p>
        </w:tc>
        <w:tc>
          <w:tcPr>
            <w:tcW w:w="432" w:type="pct"/>
            <w:vMerge w:val="continue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54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德州正朔环保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</w:t>
            </w:r>
          </w:p>
        </w:tc>
        <w:tc>
          <w:tcPr>
            <w:tcW w:w="66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润滑油</w:t>
            </w:r>
          </w:p>
        </w:tc>
        <w:tc>
          <w:tcPr>
            <w:tcW w:w="1019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00-217-08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</w:p>
        </w:tc>
        <w:tc>
          <w:tcPr>
            <w:tcW w:w="140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设备检修或者更换润滑油</w:t>
            </w:r>
          </w:p>
        </w:tc>
        <w:tc>
          <w:tcPr>
            <w:tcW w:w="568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易燃性,毒性</w:t>
            </w:r>
          </w:p>
        </w:tc>
        <w:tc>
          <w:tcPr>
            <w:tcW w:w="432" w:type="pct"/>
            <w:vMerge w:val="continue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54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德州正朔环保有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default" w:ascii="宋体" w:hAnsi="宋体" w:eastAsia="宋体" w:cs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异丁烯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80" w:firstLineChars="200"/>
        <w:jc w:val="left"/>
        <w:textAlignment w:val="auto"/>
        <w:rPr>
          <w:rFonts w:hint="default" w:ascii="宋体" w:hAnsi="宋体" w:eastAsia="宋体" w:cs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  <w:t>原料MTBE从罐区送至异丁烯装置，送到MTBE进料预热器（E-1103），到MTBE精制塔（T-1101）。精制得到的气相MTBE（117.8℃，0.45MPa）与来自反应器（R-1101）的高温反应产气经反应器进出料换热器（E-1104）换热升温至215℃后进入反应器进料过热器（E-1105）。由导热油进一步加热，升温至反应温度后进入由导热油加热的反应器（R-1101）。进入裂解反应器，在催化剂的作用下裂解为异丁烯和甲醇。根据MTBE的转化率和催化剂的使用寿命要求对催化剂进行更换，更换的催化剂作为危废，进行包装入库。</w:t>
      </w:r>
    </w:p>
    <w:p>
      <w:pPr>
        <w:jc w:val="left"/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</w:pPr>
    </w:p>
    <w:p>
      <w:pPr>
        <w:jc w:val="left"/>
        <w:rPr>
          <w:rFonts w:hint="eastAsia"/>
        </w:rPr>
      </w:pPr>
      <w:r>
        <w:rPr>
          <w:rFonts w:hint="eastAsia"/>
        </w:rPr>
        <w:object>
          <v:shape id="_x0000_i1025" o:spt="75" type="#_x0000_t75" style="height:272.7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both"/>
        <w:rPr>
          <w:rFonts w:hint="eastAsia"/>
          <w:b/>
          <w:sz w:val="44"/>
          <w:szCs w:val="44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default" w:ascii="宋体" w:hAnsi="宋体" w:eastAsia="宋体" w:cs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异丁烯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装置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导热油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80" w:firstLineChars="200"/>
        <w:textAlignment w:val="auto"/>
        <w:rPr>
          <w:rFonts w:hint="eastAsia"/>
          <w:b/>
          <w:sz w:val="44"/>
          <w:szCs w:val="44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  <w:t>原料MTBE从罐区送至异丁烯装置，送到MTBE进料预热器（E-1103），到MTBE精制塔（T-1101）。精制得到的气相MTBE（117.8℃，0.45MPa）与来自反应器（R-1101）的高温反应产气经反应器进出料换热器（E-1104）换热升温至215℃后进入反应器进料过热器（E-1105）。由导热油进一步加热，升温至反应温度后进入由导热油加热的反应器（R-1101）。进入裂解反应器，在催化剂的作用下裂解为异丁烯和甲醇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循环导热油和高位槽内导热油通过循环泵送入加热炉，加热后的导热油至装置，并进入低位槽，低位槽内导热油通过注油泵再送至高位槽进行循环利用。低位槽内导热油根据导热油质量指标进行更换，当导热油无法达到使用指标时，需进行更换，产生的废导热油进行包装入库。</w:t>
      </w:r>
    </w:p>
    <w:p>
      <w:pPr>
        <w:jc w:val="both"/>
        <w:rPr>
          <w:rFonts w:hint="eastAsia"/>
        </w:rPr>
      </w:pPr>
      <w:r>
        <w:rPr>
          <w:rFonts w:hint="eastAsia"/>
        </w:rPr>
        <w:object>
          <v:shape id="_x0000_i1026" o:spt="75" type="#_x0000_t75" style="height:316pt;width:414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2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赵壮壮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377497612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张红光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异丁烯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1543689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边晓晓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50890524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质检部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汤明亚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8540555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7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尹金宝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副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55451890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257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155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052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848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6950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336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745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540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643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438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131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233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028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5926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val="en-US" w:eastAsia="zh-CN"/>
        </w:rPr>
        <w:t>山东兆邦精细</w:t>
      </w:r>
      <w:r>
        <w:rPr>
          <w:rFonts w:hint="eastAsia" w:ascii="黑体" w:hAnsi="黑体" w:eastAsia="黑体" w:cs="黑体"/>
          <w:sz w:val="36"/>
          <w:szCs w:val="36"/>
          <w:lang w:eastAsia="zh-CN"/>
        </w:rPr>
        <w:t>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213610</wp:posOffset>
                </wp:positionH>
                <wp:positionV relativeFrom="paragraph">
                  <wp:posOffset>1040765</wp:posOffset>
                </wp:positionV>
                <wp:extent cx="953135" cy="474980"/>
                <wp:effectExtent l="4445" t="4445" r="13970" b="1587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3135" cy="4749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2"/>
                              <w:keepNext w:val="0"/>
                              <w:keepLines w:val="0"/>
                              <w:pageBreakBefore w:val="0"/>
                              <w:widowControl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spacing w:after="0" w:line="240" w:lineRule="exact"/>
                              <w:ind w:left="0" w:leftChars="0" w:firstLine="0" w:firstLineChars="0"/>
                              <w:jc w:val="center"/>
                              <w:textAlignment w:val="auto"/>
                              <w:rPr>
                                <w:rFonts w:hint="eastAsia"/>
                                <w:color w:val="auto"/>
                                <w:sz w:val="20"/>
                                <w:szCs w:val="20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sz w:val="20"/>
                                <w:szCs w:val="20"/>
                                <w:lang w:val="en-US" w:eastAsia="zh-CN"/>
                              </w:rPr>
                              <w:t>副组长</w:t>
                            </w:r>
                          </w:p>
                          <w:p>
                            <w:pPr>
                              <w:pStyle w:val="2"/>
                              <w:keepNext w:val="0"/>
                              <w:keepLines w:val="0"/>
                              <w:pageBreakBefore w:val="0"/>
                              <w:widowControl/>
                              <w:kinsoku/>
                              <w:wordWrap/>
                              <w:overflowPunct/>
                              <w:topLinePunct w:val="0"/>
                              <w:bidi w:val="0"/>
                              <w:adjustRightInd w:val="0"/>
                              <w:snapToGrid w:val="0"/>
                              <w:spacing w:line="240" w:lineRule="exact"/>
                              <w:ind w:left="0" w:leftChars="0" w:firstLine="0" w:firstLineChars="0"/>
                              <w:jc w:val="center"/>
                              <w:textAlignment w:val="auto"/>
                              <w:rPr>
                                <w:rFonts w:hint="default"/>
                                <w:color w:val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sz w:val="20"/>
                                <w:szCs w:val="20"/>
                                <w:lang w:val="en-US" w:eastAsia="zh-CN"/>
                              </w:rPr>
                              <w:t>尹金宝</w:t>
                            </w:r>
                          </w:p>
                          <w:p>
                            <w:pPr>
                              <w:rPr>
                                <w:rFonts w:hint="default"/>
                                <w:sz w:val="15"/>
                                <w:szCs w:val="18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4.3pt;margin-top:81.95pt;height:37.4pt;width:75.05pt;z-index:251673600;mso-width-relative:page;mso-height-relative:page;" fillcolor="#FFFFFF [3201]" filled="t" stroked="t" coordsize="21600,21600" o:gfxdata="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GmXZaLX&#10;AAAACwEAAA8AAAAAAAAAAQAgAAAAIgAAAGRycy9kb3ducmV2LnhtbFBLAQIUABQAAAAIAIdO4kBE&#10;HL1ZWgIAALYEAAAOAAAAAAAAAAEAIAAAACYBAABkcnMvZTJvRG9jLnhtbFBLBQYAAAAABgAGAFkB&#10;AADy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pStyle w:val="2"/>
                        <w:keepNext w:val="0"/>
                        <w:keepLines w:val="0"/>
                        <w:pageBreakBefore w:val="0"/>
                        <w:widowControl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spacing w:after="0" w:line="240" w:lineRule="exact"/>
                        <w:ind w:left="0" w:leftChars="0" w:firstLine="0" w:firstLineChars="0"/>
                        <w:jc w:val="center"/>
                        <w:textAlignment w:val="auto"/>
                        <w:rPr>
                          <w:rFonts w:hint="eastAsia"/>
                          <w:color w:val="auto"/>
                          <w:sz w:val="20"/>
                          <w:szCs w:val="20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sz w:val="20"/>
                          <w:szCs w:val="20"/>
                          <w:lang w:val="en-US" w:eastAsia="zh-CN"/>
                        </w:rPr>
                        <w:t>副组长</w:t>
                      </w:r>
                    </w:p>
                    <w:p>
                      <w:pPr>
                        <w:pStyle w:val="2"/>
                        <w:keepNext w:val="0"/>
                        <w:keepLines w:val="0"/>
                        <w:pageBreakBefore w:val="0"/>
                        <w:widowControl/>
                        <w:kinsoku/>
                        <w:wordWrap/>
                        <w:overflowPunct/>
                        <w:topLinePunct w:val="0"/>
                        <w:bidi w:val="0"/>
                        <w:adjustRightInd w:val="0"/>
                        <w:snapToGrid w:val="0"/>
                        <w:spacing w:line="240" w:lineRule="exact"/>
                        <w:ind w:left="0" w:leftChars="0" w:firstLine="0" w:firstLineChars="0"/>
                        <w:jc w:val="center"/>
                        <w:textAlignment w:val="auto"/>
                        <w:rPr>
                          <w:rFonts w:hint="default"/>
                          <w:color w:val="auto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sz w:val="20"/>
                          <w:szCs w:val="20"/>
                          <w:lang w:val="en-US" w:eastAsia="zh-CN"/>
                        </w:rPr>
                        <w:t>尹金宝</w:t>
                      </w:r>
                    </w:p>
                    <w:p>
                      <w:pPr>
                        <w:rPr>
                          <w:rFonts w:hint="default"/>
                          <w:sz w:val="15"/>
                          <w:szCs w:val="18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bookmarkStart w:id="0" w:name="_GoBack"/>
      <w:r>
        <w:rPr>
          <w:rFonts w:eastAsia="黑体"/>
          <w:color w:val="000000"/>
        </w:rPr>
        <w:object>
          <v:shape id="_x0000_i1028" o:spt="75" type="#_x0000_t75" style="height:378.4pt;width:392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8" DrawAspect="Content" ObjectID="_1468075727" r:id="rId8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7D64D39"/>
    <w:multiLevelType w:val="singleLevel"/>
    <w:tmpl w:val="F7D64D39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GRmNDIwNGZlOTExZTcwM2JjYTRmZGE4OGMxYzkwMTQifQ=="/>
  </w:docVars>
  <w:rsids>
    <w:rsidRoot w:val="00000000"/>
    <w:rsid w:val="002002E9"/>
    <w:rsid w:val="00315736"/>
    <w:rsid w:val="00ED61BF"/>
    <w:rsid w:val="017645B9"/>
    <w:rsid w:val="01D90EED"/>
    <w:rsid w:val="0202578E"/>
    <w:rsid w:val="03050801"/>
    <w:rsid w:val="045F0EED"/>
    <w:rsid w:val="089F1205"/>
    <w:rsid w:val="08C104DA"/>
    <w:rsid w:val="08DF02AB"/>
    <w:rsid w:val="09545D49"/>
    <w:rsid w:val="0A793E61"/>
    <w:rsid w:val="0A7C671A"/>
    <w:rsid w:val="0AF54552"/>
    <w:rsid w:val="0B374914"/>
    <w:rsid w:val="0C8F2DE5"/>
    <w:rsid w:val="0CC01654"/>
    <w:rsid w:val="0CDB347F"/>
    <w:rsid w:val="0D0F4ED6"/>
    <w:rsid w:val="0E6B35F1"/>
    <w:rsid w:val="0E9646F6"/>
    <w:rsid w:val="10442560"/>
    <w:rsid w:val="106A7331"/>
    <w:rsid w:val="1101636F"/>
    <w:rsid w:val="11EF1F7F"/>
    <w:rsid w:val="13EC7D20"/>
    <w:rsid w:val="13F42A42"/>
    <w:rsid w:val="14662896"/>
    <w:rsid w:val="147C22BE"/>
    <w:rsid w:val="14F81A08"/>
    <w:rsid w:val="14FF0BCD"/>
    <w:rsid w:val="15784EF3"/>
    <w:rsid w:val="160125B4"/>
    <w:rsid w:val="16556548"/>
    <w:rsid w:val="16E96798"/>
    <w:rsid w:val="17B90B6C"/>
    <w:rsid w:val="183C7AB7"/>
    <w:rsid w:val="19120228"/>
    <w:rsid w:val="19813323"/>
    <w:rsid w:val="19BB789B"/>
    <w:rsid w:val="19F36A92"/>
    <w:rsid w:val="1AFA2CD6"/>
    <w:rsid w:val="1C5A2F2A"/>
    <w:rsid w:val="1C5A5E97"/>
    <w:rsid w:val="1D8333EA"/>
    <w:rsid w:val="1E13528C"/>
    <w:rsid w:val="1E6A4173"/>
    <w:rsid w:val="1E7203BC"/>
    <w:rsid w:val="20494657"/>
    <w:rsid w:val="20A95400"/>
    <w:rsid w:val="211F1DC7"/>
    <w:rsid w:val="21E9278E"/>
    <w:rsid w:val="23794D61"/>
    <w:rsid w:val="23E80503"/>
    <w:rsid w:val="24050595"/>
    <w:rsid w:val="24D72ED2"/>
    <w:rsid w:val="25E361CF"/>
    <w:rsid w:val="271A1ED9"/>
    <w:rsid w:val="27BA37B3"/>
    <w:rsid w:val="27FC632B"/>
    <w:rsid w:val="289E6C31"/>
    <w:rsid w:val="2972138A"/>
    <w:rsid w:val="2B550D54"/>
    <w:rsid w:val="2B7A17CF"/>
    <w:rsid w:val="2BB95A4D"/>
    <w:rsid w:val="2C5076E0"/>
    <w:rsid w:val="2CEE4D5D"/>
    <w:rsid w:val="2D4330FC"/>
    <w:rsid w:val="2EFC4D56"/>
    <w:rsid w:val="2FD951A4"/>
    <w:rsid w:val="302451E0"/>
    <w:rsid w:val="30745700"/>
    <w:rsid w:val="308F0E4B"/>
    <w:rsid w:val="31A14F3A"/>
    <w:rsid w:val="32F920ED"/>
    <w:rsid w:val="330E68A6"/>
    <w:rsid w:val="33952D5B"/>
    <w:rsid w:val="33D20888"/>
    <w:rsid w:val="34586FDF"/>
    <w:rsid w:val="35B0022F"/>
    <w:rsid w:val="392B2DE4"/>
    <w:rsid w:val="3A3B09BA"/>
    <w:rsid w:val="3A7A7584"/>
    <w:rsid w:val="3ACF2E5A"/>
    <w:rsid w:val="3BA166F7"/>
    <w:rsid w:val="3C321B58"/>
    <w:rsid w:val="3C8B5017"/>
    <w:rsid w:val="3CAC1ED2"/>
    <w:rsid w:val="3F202AE8"/>
    <w:rsid w:val="3F2F6B8F"/>
    <w:rsid w:val="3FCA1F94"/>
    <w:rsid w:val="40271F5C"/>
    <w:rsid w:val="406959B2"/>
    <w:rsid w:val="40CE3036"/>
    <w:rsid w:val="418D7A30"/>
    <w:rsid w:val="41EC12DE"/>
    <w:rsid w:val="425F778B"/>
    <w:rsid w:val="42900B68"/>
    <w:rsid w:val="42F51E9D"/>
    <w:rsid w:val="431762B8"/>
    <w:rsid w:val="43212C92"/>
    <w:rsid w:val="45563EA4"/>
    <w:rsid w:val="46390998"/>
    <w:rsid w:val="467643F9"/>
    <w:rsid w:val="46A33A66"/>
    <w:rsid w:val="4922348E"/>
    <w:rsid w:val="498A6404"/>
    <w:rsid w:val="49EF2AC9"/>
    <w:rsid w:val="4B624CEC"/>
    <w:rsid w:val="4B6E0A3F"/>
    <w:rsid w:val="4B871B00"/>
    <w:rsid w:val="4C61348F"/>
    <w:rsid w:val="4D8F5457"/>
    <w:rsid w:val="4E44391D"/>
    <w:rsid w:val="4E8A2CB4"/>
    <w:rsid w:val="4EAA25B3"/>
    <w:rsid w:val="4F1464F5"/>
    <w:rsid w:val="4F2001BD"/>
    <w:rsid w:val="4F860392"/>
    <w:rsid w:val="504739AF"/>
    <w:rsid w:val="51634F55"/>
    <w:rsid w:val="520619D1"/>
    <w:rsid w:val="52D10417"/>
    <w:rsid w:val="531211F2"/>
    <w:rsid w:val="532E7431"/>
    <w:rsid w:val="54D44008"/>
    <w:rsid w:val="55A03EEB"/>
    <w:rsid w:val="58165F45"/>
    <w:rsid w:val="59C47CFC"/>
    <w:rsid w:val="5ADE0258"/>
    <w:rsid w:val="5B2324E1"/>
    <w:rsid w:val="5B3A4C2D"/>
    <w:rsid w:val="5BB00880"/>
    <w:rsid w:val="5C95407D"/>
    <w:rsid w:val="5DA46BF2"/>
    <w:rsid w:val="5E062D59"/>
    <w:rsid w:val="5E1C7DBF"/>
    <w:rsid w:val="5EC75BAB"/>
    <w:rsid w:val="5F562410"/>
    <w:rsid w:val="5FDC6467"/>
    <w:rsid w:val="60456C19"/>
    <w:rsid w:val="60C96B2F"/>
    <w:rsid w:val="60CA3059"/>
    <w:rsid w:val="61314A5B"/>
    <w:rsid w:val="61B778DB"/>
    <w:rsid w:val="620B1177"/>
    <w:rsid w:val="644F2807"/>
    <w:rsid w:val="64921159"/>
    <w:rsid w:val="650F6997"/>
    <w:rsid w:val="65D11E9E"/>
    <w:rsid w:val="684C095C"/>
    <w:rsid w:val="68C84358"/>
    <w:rsid w:val="68D91956"/>
    <w:rsid w:val="69955251"/>
    <w:rsid w:val="69CE49BC"/>
    <w:rsid w:val="6A19600C"/>
    <w:rsid w:val="6A99453E"/>
    <w:rsid w:val="6B3E6887"/>
    <w:rsid w:val="6B4F12DA"/>
    <w:rsid w:val="6C3A4966"/>
    <w:rsid w:val="6D2D6CED"/>
    <w:rsid w:val="6DD31D3F"/>
    <w:rsid w:val="6F147E2A"/>
    <w:rsid w:val="6F4E13D9"/>
    <w:rsid w:val="6FE22353"/>
    <w:rsid w:val="718451BA"/>
    <w:rsid w:val="7187510E"/>
    <w:rsid w:val="72013033"/>
    <w:rsid w:val="735A052E"/>
    <w:rsid w:val="7480125A"/>
    <w:rsid w:val="77756B2D"/>
    <w:rsid w:val="78593676"/>
    <w:rsid w:val="790953EE"/>
    <w:rsid w:val="797F5912"/>
    <w:rsid w:val="7A366002"/>
    <w:rsid w:val="7B747FEB"/>
    <w:rsid w:val="7B7950C9"/>
    <w:rsid w:val="7B827C15"/>
    <w:rsid w:val="7B875F35"/>
    <w:rsid w:val="7BDA567F"/>
    <w:rsid w:val="7C370DFC"/>
    <w:rsid w:val="7CD82038"/>
    <w:rsid w:val="7E751B09"/>
    <w:rsid w:val="7FB91CA4"/>
    <w:rsid w:val="7FDC6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3">
    <w:name w:val="Default Paragraph Font"/>
    <w:semiHidden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next w:val="1"/>
    <w:qFormat/>
    <w:uiPriority w:val="0"/>
    <w:pPr>
      <w:ind w:firstLine="420" w:firstLineChars="200"/>
    </w:pPr>
  </w:style>
  <w:style w:type="paragraph" w:styleId="3">
    <w:name w:val="Body Text Indent"/>
    <w:basedOn w:val="1"/>
    <w:next w:val="4"/>
    <w:autoRedefine/>
    <w:qFormat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header"/>
    <w:basedOn w:val="1"/>
    <w:next w:val="5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5">
    <w:name w:val="样式5"/>
    <w:basedOn w:val="6"/>
    <w:autoRedefine/>
    <w:qFormat/>
    <w:uiPriority w:val="0"/>
    <w:pPr>
      <w:adjustRightInd/>
      <w:snapToGrid/>
      <w:spacing w:after="0" w:line="240" w:lineRule="auto"/>
      <w:ind w:right="-140" w:rightChars="-50" w:firstLine="1653" w:firstLineChars="588"/>
    </w:pPr>
    <w:rPr>
      <w:b/>
      <w:bCs/>
      <w:kern w:val="0"/>
    </w:rPr>
  </w:style>
  <w:style w:type="paragraph" w:customStyle="1" w:styleId="6">
    <w:name w:val="正文1"/>
    <w:basedOn w:val="1"/>
    <w:autoRedefine/>
    <w:qFormat/>
    <w:uiPriority w:val="0"/>
    <w:pPr>
      <w:spacing w:line="360" w:lineRule="auto"/>
      <w:ind w:firstLine="480" w:firstLineChars="200"/>
    </w:pPr>
    <w:rPr>
      <w:szCs w:val="24"/>
    </w:rPr>
  </w:style>
  <w:style w:type="paragraph" w:styleId="7">
    <w:name w:val="Balloon Text"/>
    <w:basedOn w:val="1"/>
    <w:link w:val="15"/>
    <w:autoRedefine/>
    <w:qFormat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8">
    <w:name w:val="footer"/>
    <w:basedOn w:val="1"/>
    <w:autoRedefine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TML Preformatted"/>
    <w:basedOn w:val="1"/>
    <w:autoRedefine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10">
    <w:name w:val="Normal (Web)"/>
    <w:basedOn w:val="1"/>
    <w:autoRedefine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table" w:styleId="12">
    <w:name w:val="Table Grid"/>
    <w:basedOn w:val="11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Hyperlink"/>
    <w:basedOn w:val="13"/>
    <w:autoRedefine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5">
    <w:name w:val="批注框文本 Char"/>
    <w:basedOn w:val="13"/>
    <w:link w:val="7"/>
    <w:autoRedefine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6">
    <w:name w:val="reader-word-layer reader-word-s1-3"/>
    <w:basedOn w:val="1"/>
    <w:autoRedefine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  <w:style w:type="paragraph" w:customStyle="1" w:styleId="17">
    <w:name w:val="列出段落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0</Pages>
  <Words>3041</Words>
  <Characters>3278</Characters>
  <Lines>2</Lines>
  <Paragraphs>1</Paragraphs>
  <TotalTime>0</TotalTime>
  <ScaleCrop>false</ScaleCrop>
  <LinksUpToDate>false</LinksUpToDate>
  <CharactersWithSpaces>3396</CharactersWithSpaces>
  <Application>WPS Office_12.1.0.164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青竹</cp:lastModifiedBy>
  <cp:lastPrinted>2021-01-21T06:13:00Z</cp:lastPrinted>
  <dcterms:modified xsi:type="dcterms:W3CDTF">2024-03-21T01:34:0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2</vt:lpwstr>
  </property>
  <property fmtid="{D5CDD505-2E9C-101B-9397-08002B2CF9AE}" pid="3" name="ICV">
    <vt:lpwstr>65E09806C45445328FD65F998DA8D463_13</vt:lpwstr>
  </property>
</Properties>
</file>